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3F2" w:rsidRPr="0004089E" w:rsidRDefault="007713F2" w:rsidP="007713F2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ехническое задание (ТЗ)</w:t>
      </w:r>
    </w:p>
    <w:p w:rsidR="007713F2" w:rsidRPr="0004089E" w:rsidRDefault="007713F2" w:rsidP="007713F2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ект: Калькулятор для решения уравнений методом секущих</w:t>
      </w:r>
    </w:p>
    <w:p w:rsidR="007713F2" w:rsidRPr="0004089E" w:rsidRDefault="007713F2" w:rsidP="007713F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ая информация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1.1. Название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Калькулятор для решения алгебраических уравнений методом секущих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1.2. Описание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грамма позволяет решать уравнения методом секущих с заданной точностью. Пользователь вводит уравнение, начальные приближения и точность, после чего программа вычисляет корень уравнения и выводит результат. Программа поддерживает повторные вычисления без перезапуска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1.3. Цель разработки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оздать программный продукт для нахождения корней алгебраических уравнений методом секущих с возможностью ввода произвольных уравнений и параметров вычисления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Функциональные требования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2.1. Программа должна предоставлять возможность ввода следующих данных:</w:t>
      </w:r>
    </w:p>
    <w:p w:rsidR="007713F2" w:rsidRPr="0004089E" w:rsidRDefault="007713F2" w:rsidP="007713F2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лгебраическое уравнение (в формате </w:t>
      </w:r>
      <w:r w:rsidR="00927899"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С++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), где переменной является x.</w:t>
      </w:r>
    </w:p>
    <w:p w:rsidR="007713F2" w:rsidRPr="0004089E" w:rsidRDefault="007713F2" w:rsidP="007713F2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ое и второе начальные приближения x0 и x1​ для метода секущих.</w:t>
      </w:r>
    </w:p>
    <w:p w:rsidR="00835744" w:rsidRPr="0004089E" w:rsidRDefault="00835744" w:rsidP="007713F2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Шаг итераций.</w:t>
      </w:r>
    </w:p>
    <w:p w:rsidR="007713F2" w:rsidRPr="0004089E" w:rsidRDefault="007713F2" w:rsidP="007713F2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Точность вычисления ε</w:t>
      </w:r>
      <w:r w:rsidR="00FE252A"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грешность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например, 0.01)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2.2. Программа должна решать уравнение с использованием метода секущих:</w:t>
      </w:r>
    </w:p>
    <w:p w:rsidR="007713F2" w:rsidRPr="0004089E" w:rsidRDefault="007713F2" w:rsidP="007713F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ять итерации по формуле метода секущих до тех пор, пока разница между двумя последовательными приближениями не станет меньше заданной точности ε</w:t>
      </w:r>
      <w:r w:rsidR="00FE252A"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грешности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713F2" w:rsidRPr="0004089E" w:rsidRDefault="007713F2" w:rsidP="007713F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каждой итерации выводить текущее значение x и значение функции</w:t>
      </w:r>
      <w:r w:rsidR="00FE252A"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f(x)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2.3. Программа должна:</w:t>
      </w:r>
    </w:p>
    <w:p w:rsidR="007713F2" w:rsidRPr="0004089E" w:rsidRDefault="007713F2" w:rsidP="007713F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водить найденный корень уравнения.</w:t>
      </w:r>
    </w:p>
    <w:p w:rsidR="007713F2" w:rsidRPr="0004089E" w:rsidRDefault="007713F2" w:rsidP="007713F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агать пользователю возможность повторного ввода уравнения и параметров после завершения текущего вычисления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 Нефункциональные требования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3.1. </w:t>
      </w: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терфейс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грамма должна работать в консольном режиме. Ввод данных производится с клавиатуры, результат выводится в консоль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2. </w:t>
      </w: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латформенная совместимость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Программа должна быть совместима с операционными системами </w:t>
      </w:r>
      <w:proofErr w:type="spellStart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macOS</w:t>
      </w:r>
      <w:proofErr w:type="spellEnd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Linux</w:t>
      </w:r>
      <w:proofErr w:type="spellEnd"/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установлен </w:t>
      </w:r>
      <w:r w:rsidR="00927899"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С++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3. </w:t>
      </w: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адежность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грамма должна обрабатывать следующие исключения:</w:t>
      </w:r>
    </w:p>
    <w:p w:rsidR="007713F2" w:rsidRPr="0004089E" w:rsidRDefault="007713F2" w:rsidP="007713F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Некорректный формат уравнения (например, неправильное использование операторов).</w:t>
      </w:r>
    </w:p>
    <w:p w:rsidR="007713F2" w:rsidRPr="0004089E" w:rsidRDefault="007713F2" w:rsidP="007713F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Деление на ноль в ходе выполнения итераций.</w:t>
      </w:r>
    </w:p>
    <w:p w:rsidR="007713F2" w:rsidRPr="0004089E" w:rsidRDefault="007713F2" w:rsidP="007713F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опустимые типы данных (например, ввод текста вместо чисел для начальных приближений и точности)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. </w:t>
      </w: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изводительность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грамма должна завершать выполнение расчета за разумное время (в течение нескольких секунд для уравнений с обычной сложностью).</w:t>
      </w:r>
    </w:p>
    <w:p w:rsidR="007713F2" w:rsidRPr="0004089E" w:rsidRDefault="007713F2" w:rsidP="007713F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. Структура программы</w:t>
      </w:r>
    </w:p>
    <w:p w:rsidR="007713F2" w:rsidRPr="0004089E" w:rsidRDefault="007713F2" w:rsidP="007713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4.1. Модули:</w:t>
      </w:r>
    </w:p>
    <w:p w:rsidR="007713F2" w:rsidRPr="0004089E" w:rsidRDefault="007713F2" w:rsidP="007713F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модуль программы, который выполняет следующие функции:</w:t>
      </w:r>
    </w:p>
    <w:p w:rsidR="007713F2" w:rsidRPr="0004089E" w:rsidRDefault="007713F2" w:rsidP="007713F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Ввод данных от пользователя.</w:t>
      </w:r>
    </w:p>
    <w:p w:rsidR="007713F2" w:rsidRPr="0004089E" w:rsidRDefault="007713F2" w:rsidP="007713F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а уравнения и выполнение метода секущих.</w:t>
      </w:r>
    </w:p>
    <w:p w:rsidR="007713F2" w:rsidRDefault="007713F2" w:rsidP="007713F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089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вод результата.</w:t>
      </w:r>
    </w:p>
    <w:p w:rsidR="00551BF0" w:rsidRPr="00551BF0" w:rsidRDefault="00551BF0" w:rsidP="00551BF0">
      <w:pPr>
        <w:spacing w:after="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92C45">
        <w:rPr>
          <w:noProof/>
          <w:lang w:eastAsia="ru-RU"/>
        </w:rPr>
        <w:lastRenderedPageBreak/>
        <w:drawing>
          <wp:inline distT="0" distB="0" distL="0" distR="0" wp14:anchorId="1D6E9097" wp14:editId="35ADB232">
            <wp:extent cx="4905375" cy="358911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630" cy="3599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BF0" w:rsidRPr="009F3EAF" w:rsidRDefault="00551BF0" w:rsidP="00551BF0">
      <w:pPr>
        <w:pStyle w:val="a5"/>
        <w:numPr>
          <w:ilvl w:val="0"/>
          <w:numId w:val="5"/>
        </w:numPr>
        <w:spacing w:after="0" w:line="276" w:lineRule="auto"/>
        <w:jc w:val="center"/>
        <w:rPr>
          <w:rFonts w:ascii="Times New Roman" w:eastAsia="Times New Roman" w:hAnsi="Times New Roman" w:cs="Times New Roman"/>
          <w:bCs/>
          <w:i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ис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 xml:space="preserve">. График функции </w:t>
      </w:r>
      <w:r w:rsidRPr="00F92C45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y</w:t>
      </w:r>
      <w:r w:rsidRPr="00F92C4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=</w:t>
      </w:r>
      <w:r w:rsidRPr="00F92C45">
        <w:rPr>
          <w:rFonts w:ascii="Times New Roman" w:eastAsia="Times New Roman" w:hAnsi="Times New Roman" w:cs="Times New Roman"/>
          <w:bCs/>
          <w:i/>
          <w:sz w:val="28"/>
          <w:szCs w:val="28"/>
          <w:lang w:val="ru-RU" w:eastAsia="ru-RU"/>
        </w:rPr>
        <w:t xml:space="preserve"> </w:t>
      </w:r>
      <w:r w:rsidRPr="00136AD9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x</w:t>
      </w:r>
      <w:r w:rsidRPr="00136AD9">
        <w:rPr>
          <w:rFonts w:ascii="Times New Roman" w:eastAsia="Times New Roman" w:hAnsi="Times New Roman" w:cs="Times New Roman"/>
          <w:bCs/>
          <w:i/>
          <w:sz w:val="28"/>
          <w:szCs w:val="28"/>
          <w:vertAlign w:val="superscript"/>
          <w:lang w:val="ru-RU" w:eastAsia="ru-RU"/>
        </w:rPr>
        <w:t>2</w:t>
      </w:r>
      <w:r w:rsidRPr="00136AD9">
        <w:rPr>
          <w:rFonts w:ascii="Times New Roman" w:eastAsia="Times New Roman" w:hAnsi="Times New Roman" w:cs="Times New Roman"/>
          <w:bCs/>
          <w:i/>
          <w:sz w:val="28"/>
          <w:szCs w:val="28"/>
          <w:lang w:val="ru-RU" w:eastAsia="ru-RU"/>
        </w:rPr>
        <w:t>-</w:t>
      </w:r>
      <w:proofErr w:type="spellStart"/>
      <w:r w:rsidRPr="00136AD9">
        <w:rPr>
          <w:rFonts w:ascii="Times New Roman" w:eastAsia="Times New Roman" w:hAnsi="Times New Roman" w:cs="Times New Roman"/>
          <w:bCs/>
          <w:i/>
          <w:sz w:val="28"/>
          <w:szCs w:val="28"/>
          <w:lang w:eastAsia="ru-RU"/>
        </w:rPr>
        <w:t>cosx</w:t>
      </w:r>
      <w:proofErr w:type="spellEnd"/>
    </w:p>
    <w:p w:rsidR="00551BF0" w:rsidRPr="0004089E" w:rsidRDefault="00551BF0" w:rsidP="007713F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4089E" w:rsidRDefault="0004089E" w:rsidP="0004089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Подготовка т</w:t>
      </w:r>
      <w:r w:rsidRPr="00B274AF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естовы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х</w:t>
      </w:r>
      <w:r w:rsidRPr="00B274AF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 xml:space="preserve"> вариант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ов</w:t>
      </w:r>
    </w:p>
    <w:p w:rsidR="0004089E" w:rsidRPr="00DB0317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ируемые тестовые варианты в качестве входных данных целесообразно добавить значение 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максимально допустимое количество итераций (</w:t>
      </w:r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&lt;=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. Это позволить сделать программу более гибкой, хорошо управляемой пользователем. Тогда каждый набор входных данных будет состоять из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ледующего </w:t>
      </w:r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иск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,</w:t>
      </w:r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,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x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0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, x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1.</w:t>
      </w:r>
    </w:p>
    <w:p w:rsidR="0004089E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П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ервый наб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естовых вариантов для проверки работы разрабатываемой программы представлен таблицей на рисунке 2. Входные данные: 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10,</w:t>
      </w:r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proofErr w:type="spell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0.</w:t>
      </w:r>
      <w:proofErr w:type="gram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1,  x</w:t>
      </w:r>
      <w:proofErr w:type="gram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1,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1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0.5.</w:t>
      </w:r>
      <w:r w:rsidRPr="00AC5E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04089E" w:rsidRPr="00622868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В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торой набор </w:t>
      </w:r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тестовых вариантов </w:t>
      </w:r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ставлен таблицей на рисун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И</w:t>
      </w:r>
      <w:r w:rsidRPr="00DB03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ход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да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=10, </w:t>
      </w:r>
      <w:proofErr w:type="spell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0.</w:t>
      </w:r>
      <w:proofErr w:type="gram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1,  x</w:t>
      </w:r>
      <w:proofErr w:type="gram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0.5,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1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1</w:t>
      </w:r>
      <w:r w:rsidRPr="00B274A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шением является </w:t>
      </w:r>
      <w:r w:rsidRPr="006228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</w:t>
      </w:r>
      <w:r w:rsidRPr="0062286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5</w:t>
      </w:r>
      <w:r w:rsidRPr="006228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-0,82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77</w:t>
      </w:r>
      <w:r w:rsidRPr="006228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4089E" w:rsidRDefault="0004089E" w:rsidP="0004089E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2868">
        <w:rPr>
          <w:noProof/>
          <w:lang w:eastAsia="ru-RU"/>
        </w:rPr>
        <w:lastRenderedPageBreak/>
        <w:drawing>
          <wp:inline distT="0" distB="0" distL="0" distR="0" wp14:anchorId="3BB59BD0" wp14:editId="41274F02">
            <wp:extent cx="3800475" cy="2447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9E" w:rsidRPr="00CB0DBA" w:rsidRDefault="0004089E" w:rsidP="0004089E">
      <w:pPr>
        <w:pStyle w:val="a5"/>
        <w:spacing w:after="0" w:line="276" w:lineRule="auto"/>
        <w:ind w:left="0"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ис.</w:t>
      </w:r>
      <w:r w:rsidR="00551BF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. Результаты для тестового варианта №2</w:t>
      </w:r>
    </w:p>
    <w:p w:rsidR="0004089E" w:rsidRPr="00EC7FA4" w:rsidRDefault="0004089E" w:rsidP="0004089E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4089E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Третий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тестовый наб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ируем с исходными данными:</w:t>
      </w:r>
      <w:r w:rsidRPr="009A3F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DB0317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=10, </w:t>
      </w:r>
      <w:proofErr w:type="spell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0.00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,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-1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,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1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-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.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5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чевидно, что на экран пользователя в качестве искомого результата будет выводиться значение </w:t>
      </w:r>
      <w:r w:rsidRPr="009A3F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5</w:t>
      </w:r>
      <w:r w:rsidRPr="009A3F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</w:t>
      </w:r>
      <w:r w:rsidRPr="009A3F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82410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 (см. рис.4).</w:t>
      </w:r>
    </w:p>
    <w:p w:rsidR="0004089E" w:rsidRDefault="0004089E" w:rsidP="0004089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85DDE">
        <w:rPr>
          <w:noProof/>
          <w:lang w:eastAsia="ru-RU"/>
        </w:rPr>
        <w:drawing>
          <wp:inline distT="0" distB="0" distL="0" distR="0" wp14:anchorId="1C0ECE67" wp14:editId="7F11149D">
            <wp:extent cx="3676650" cy="2647587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108" cy="2657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9E" w:rsidRPr="00CB0DBA" w:rsidRDefault="0004089E" w:rsidP="0004089E">
      <w:pPr>
        <w:pStyle w:val="a5"/>
        <w:spacing w:after="0" w:line="276" w:lineRule="auto"/>
        <w:ind w:left="0"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Рис.</w:t>
      </w:r>
      <w:r w:rsidR="00551BF0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. Результаты для тестового варианта №3</w:t>
      </w:r>
    </w:p>
    <w:p w:rsidR="0004089E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4089E" w:rsidRPr="00C71772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Четвертый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тестовый наб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ормируем с исходными данными:</w:t>
      </w:r>
      <w:r w:rsidRPr="009A3F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0.</w:t>
      </w:r>
      <w:proofErr w:type="gramStart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1,  x</w:t>
      </w:r>
      <w:proofErr w:type="gramEnd"/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-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5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,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1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-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0.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5.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(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1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).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ю должно быть выведено сообщение о недопустимости такого набора входных данных.</w:t>
      </w:r>
    </w:p>
    <w:p w:rsidR="0004089E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оме того, возможна ситуация, когда мы хотим ограничить количество итераций еще и их количеством. То есть задать необходимо </w:t>
      </w:r>
      <w:proofErr w:type="spellStart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аксимально допустимое количество итераций </w:t>
      </w:r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(n&lt;=</w:t>
      </w:r>
      <w:proofErr w:type="spellStart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).</w:t>
      </w:r>
    </w:p>
    <w:p w:rsidR="0004089E" w:rsidRDefault="0004089E" w:rsidP="0004089E">
      <w:pPr>
        <w:spacing w:after="0" w:line="276" w:lineRule="auto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проверки такой ситуации вводим еще один тестовый набор (№5): </w:t>
      </w:r>
      <w:proofErr w:type="spellStart"/>
      <w:r w:rsidRPr="00CB0DB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nmax</w:t>
      </w:r>
      <w:proofErr w:type="spellEnd"/>
      <w:r w:rsidRPr="00AC5E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10, </w:t>
      </w:r>
      <w:proofErr w:type="spellStart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eps</w:t>
      </w:r>
      <w:proofErr w:type="spellEnd"/>
      <w:r w:rsidRPr="00AC5EFD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= 0.1E-10,</w:t>
      </w:r>
      <w:r w:rsidRPr="00AC5E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0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, x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 xml:space="preserve">1 </w:t>
      </w:r>
      <w:r w:rsidRPr="009A3FAA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0.5.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 рисунке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5</w:t>
      </w:r>
      <w:r w:rsidRPr="00C46E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идно, что точность не достигнута за 10 итераций. В качестве результата будет выведено значение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x</w:t>
      </w:r>
      <w:r w:rsidRPr="00C46E9F">
        <w:rPr>
          <w:rFonts w:ascii="Times New Roman" w:eastAsia="Times New Roman" w:hAnsi="Times New Roman" w:cs="Times New Roman"/>
          <w:i/>
          <w:color w:val="000000"/>
          <w:sz w:val="28"/>
          <w:szCs w:val="28"/>
          <w:vertAlign w:val="subscript"/>
          <w:lang w:eastAsia="ru-RU"/>
        </w:rPr>
        <w:t>10</w:t>
      </w:r>
      <w:r w:rsidRPr="00C46E9F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=-0,8241323.</w:t>
      </w:r>
    </w:p>
    <w:p w:rsidR="0004089E" w:rsidRDefault="0004089E" w:rsidP="0004089E">
      <w:pPr>
        <w:spacing w:after="0" w:line="276" w:lineRule="auto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</w:p>
    <w:p w:rsidR="0004089E" w:rsidRDefault="0004089E" w:rsidP="0004089E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C7FA4">
        <w:rPr>
          <w:noProof/>
          <w:lang w:eastAsia="ru-RU"/>
        </w:rPr>
        <w:drawing>
          <wp:inline distT="0" distB="0" distL="0" distR="0" wp14:anchorId="4D50CB03" wp14:editId="2F891539">
            <wp:extent cx="3819525" cy="24479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9E" w:rsidRPr="00EC7FA4" w:rsidRDefault="0004089E" w:rsidP="0004089E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="00551BF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Pr="00EC7F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ы для тестового варианта 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</w:p>
    <w:p w:rsidR="0004089E" w:rsidRPr="00C46E9F" w:rsidRDefault="0004089E" w:rsidP="0004089E">
      <w:pPr>
        <w:spacing w:after="0" w:line="276" w:lineRule="auto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</w:p>
    <w:p w:rsidR="0004089E" w:rsidRPr="00650A6B" w:rsidRDefault="0004089E" w:rsidP="0004089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</w:pPr>
      <w:r w:rsidRPr="00144114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Раз</w:t>
      </w:r>
      <w:r w:rsidRPr="00650A6B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 w:eastAsia="ru-RU"/>
        </w:rPr>
        <w:t>работка алгоритма</w:t>
      </w:r>
    </w:p>
    <w:p w:rsidR="0004089E" w:rsidRDefault="0004089E" w:rsidP="0004089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рисунке 4 в виде UML</w:t>
      </w:r>
      <w:r w:rsidRPr="0014411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ы деятельности с дорожками представлен алгоритм, реализующий метод секущих.</w:t>
      </w:r>
      <w:r w:rsidRPr="0014411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 выполнен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среде MS VISIO</w:t>
      </w:r>
      <w:r w:rsidR="00551BF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722CA7" w:rsidRDefault="005327EF" w:rsidP="005327E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0126" w:dyaOrig="16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6.5pt;height:597.75pt" o:ole="">
            <v:imagedata r:id="rId9" o:title=""/>
          </v:shape>
          <o:OLEObject Type="Embed" ProgID="Visio.Drawing.15" ShapeID="_x0000_i1029" DrawAspect="Content" ObjectID="_1788082746" r:id="rId10"/>
        </w:object>
      </w:r>
    </w:p>
    <w:p w:rsidR="00551BF0" w:rsidRPr="00551BF0" w:rsidRDefault="00551BF0" w:rsidP="00551BF0">
      <w:pP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Алгоритм метода секущих</w:t>
      </w:r>
    </w:p>
    <w:p w:rsidR="00722CA7" w:rsidRDefault="00722CA7" w:rsidP="00722CA7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2CA7" w:rsidRDefault="00722CA7" w:rsidP="00722CA7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2CA7" w:rsidRDefault="00722CA7" w:rsidP="00722CA7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2CA7" w:rsidRDefault="00722CA7" w:rsidP="00722CA7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22CA7" w:rsidRPr="00551BF0" w:rsidRDefault="00551BF0" w:rsidP="00551BF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51BF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ограммы</w:t>
      </w:r>
      <w:bookmarkStart w:id="0" w:name="_GoBack"/>
      <w:bookmarkEnd w:id="0"/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#include &lt;iostream&gt;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#include &lt;cmath&gt;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using namespace std;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Default="00894673" w:rsidP="00551BF0">
      <w:pPr>
        <w:jc w:val="both"/>
      </w:pPr>
      <w:r>
        <w:t>// Функция, для которой ищем корень</w:t>
      </w:r>
    </w:p>
    <w:p w:rsidR="00894673" w:rsidRDefault="00894673" w:rsidP="00551BF0">
      <w:pPr>
        <w:jc w:val="both"/>
      </w:pPr>
      <w:r>
        <w:t>double func(double x)</w:t>
      </w:r>
    </w:p>
    <w:p w:rsidR="00894673" w:rsidRDefault="00894673" w:rsidP="00551BF0">
      <w:pPr>
        <w:jc w:val="both"/>
      </w:pPr>
      <w:r>
        <w:t>{</w:t>
      </w:r>
    </w:p>
    <w:p w:rsidR="00894673" w:rsidRDefault="00894673" w:rsidP="00551BF0">
      <w:pPr>
        <w:jc w:val="both"/>
      </w:pPr>
      <w:r>
        <w:t xml:space="preserve">    // Пример уравнения</w:t>
      </w:r>
    </w:p>
    <w:p w:rsidR="00894673" w:rsidRDefault="00894673" w:rsidP="00551BF0">
      <w:pPr>
        <w:jc w:val="both"/>
      </w:pPr>
      <w:r>
        <w:t xml:space="preserve">    return (x * x) - cos(x);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}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 xml:space="preserve">// </w:t>
      </w:r>
      <w:r>
        <w:t>Функция</w:t>
      </w:r>
      <w:r w:rsidRPr="00894673">
        <w:rPr>
          <w:lang w:val="en-US"/>
        </w:rPr>
        <w:t xml:space="preserve"> </w:t>
      </w:r>
      <w:r>
        <w:t>для</w:t>
      </w:r>
      <w:r w:rsidRPr="00894673">
        <w:rPr>
          <w:lang w:val="en-US"/>
        </w:rPr>
        <w:t xml:space="preserve"> </w:t>
      </w:r>
      <w:r>
        <w:t>метода</w:t>
      </w:r>
      <w:r w:rsidRPr="00894673">
        <w:rPr>
          <w:lang w:val="en-US"/>
        </w:rPr>
        <w:t xml:space="preserve"> </w:t>
      </w:r>
      <w:r>
        <w:t>секущих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double MetodSec(double x0, double x1, int nmax, double e)</w:t>
      </w:r>
    </w:p>
    <w:p w:rsidR="00894673" w:rsidRDefault="00894673" w:rsidP="00551BF0">
      <w:pPr>
        <w:jc w:val="both"/>
      </w:pPr>
      <w:r>
        <w:t>{</w:t>
      </w:r>
    </w:p>
    <w:p w:rsidR="00894673" w:rsidRDefault="00894673" w:rsidP="00551BF0">
      <w:pPr>
        <w:jc w:val="both"/>
      </w:pPr>
      <w:r>
        <w:t xml:space="preserve">    double metodsec; // Здесь будет храниться значение для метода секущих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// Печать заголовка таблицы</w:t>
      </w:r>
    </w:p>
    <w:p w:rsidR="00894673" w:rsidRDefault="00894673" w:rsidP="00551BF0">
      <w:pPr>
        <w:jc w:val="both"/>
      </w:pPr>
      <w:r>
        <w:t xml:space="preserve">    cout &lt;&lt; "Итерация\tx0\t\t\tx1\t\t\tx_next\t\t\tТочность" &lt;&lt; endl;</w:t>
      </w:r>
    </w:p>
    <w:p w:rsidR="00894673" w:rsidRDefault="00894673" w:rsidP="00551BF0">
      <w:pPr>
        <w:jc w:val="both"/>
      </w:pPr>
    </w:p>
    <w:p w:rsidR="00894673" w:rsidRPr="00894673" w:rsidRDefault="00894673" w:rsidP="00551BF0">
      <w:pPr>
        <w:jc w:val="both"/>
        <w:rPr>
          <w:lang w:val="en-US"/>
        </w:rPr>
      </w:pPr>
      <w:r>
        <w:t xml:space="preserve">    </w:t>
      </w:r>
      <w:r w:rsidRPr="00894673">
        <w:rPr>
          <w:lang w:val="en-US"/>
        </w:rPr>
        <w:t>for (int i = 0; i &lt; nmax; i++)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 xml:space="preserve">    {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 xml:space="preserve">        double f0 = func(x0);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 xml:space="preserve">        double f1 = func(x1);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Default="00894673" w:rsidP="00551BF0">
      <w:pPr>
        <w:jc w:val="both"/>
      </w:pPr>
      <w:r w:rsidRPr="00894673">
        <w:rPr>
          <w:lang w:val="en-US"/>
        </w:rPr>
        <w:t xml:space="preserve">        </w:t>
      </w:r>
      <w:r>
        <w:t>// Проверка на малую разность значений функции</w:t>
      </w:r>
    </w:p>
    <w:p w:rsidR="00894673" w:rsidRDefault="00894673" w:rsidP="00551BF0">
      <w:pPr>
        <w:jc w:val="both"/>
      </w:pPr>
      <w:r>
        <w:t xml:space="preserve">        if (fabs(f1 - f0) &lt; 1e-10)</w:t>
      </w:r>
    </w:p>
    <w:p w:rsidR="00894673" w:rsidRDefault="00894673" w:rsidP="00551BF0">
      <w:pPr>
        <w:jc w:val="both"/>
      </w:pPr>
      <w:r>
        <w:t xml:space="preserve">        {</w:t>
      </w:r>
    </w:p>
    <w:p w:rsidR="00894673" w:rsidRDefault="00894673" w:rsidP="00551BF0">
      <w:pPr>
        <w:jc w:val="both"/>
      </w:pPr>
      <w:r>
        <w:t xml:space="preserve">            cout &lt;&lt; "Малое значение функции. Результат может быть не точным." &lt;&lt; endl;</w:t>
      </w:r>
    </w:p>
    <w:p w:rsidR="00894673" w:rsidRDefault="00894673" w:rsidP="00551BF0">
      <w:pPr>
        <w:jc w:val="both"/>
      </w:pPr>
      <w:r>
        <w:t xml:space="preserve">            return x1;</w:t>
      </w:r>
    </w:p>
    <w:p w:rsidR="00894673" w:rsidRDefault="00894673" w:rsidP="00551BF0">
      <w:pPr>
        <w:jc w:val="both"/>
      </w:pPr>
      <w:r>
        <w:lastRenderedPageBreak/>
        <w:t xml:space="preserve">        }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Формула метода секущих</w:t>
      </w:r>
    </w:p>
    <w:p w:rsidR="00894673" w:rsidRDefault="00894673" w:rsidP="00551BF0">
      <w:pPr>
        <w:jc w:val="both"/>
      </w:pPr>
      <w:r>
        <w:t xml:space="preserve">        metodsec = x1 - f1 * (x1 - x0) / (f1 - f0);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Вывод текущей итерации</w:t>
      </w:r>
    </w:p>
    <w:p w:rsidR="00894673" w:rsidRDefault="00894673" w:rsidP="00551BF0">
      <w:pPr>
        <w:jc w:val="both"/>
      </w:pPr>
      <w:r>
        <w:t xml:space="preserve">        cout &lt;&lt; i + 1 &lt;&lt; "\t\t" &lt;&lt; x0 &lt;&lt; "\t\t" &lt;&lt; x1 &lt;&lt; "\t\t" &lt;&lt; metodsec &lt;&lt; "\t\t" &lt;&lt; fabs(metodsec - x1) &lt;&lt; endl;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Если достигнута точность, завершаем</w:t>
      </w:r>
    </w:p>
    <w:p w:rsidR="00894673" w:rsidRDefault="00894673" w:rsidP="00551BF0">
      <w:pPr>
        <w:jc w:val="both"/>
      </w:pPr>
      <w:r>
        <w:t xml:space="preserve">        if (fabs(metodsec - x1) &lt; e)</w:t>
      </w:r>
    </w:p>
    <w:p w:rsidR="00894673" w:rsidRDefault="00894673" w:rsidP="00551BF0">
      <w:pPr>
        <w:jc w:val="both"/>
      </w:pPr>
      <w:r>
        <w:t xml:space="preserve">        {</w:t>
      </w:r>
    </w:p>
    <w:p w:rsidR="00894673" w:rsidRDefault="00894673" w:rsidP="00551BF0">
      <w:pPr>
        <w:jc w:val="both"/>
      </w:pPr>
      <w:r>
        <w:t xml:space="preserve">            cout &lt;&lt; "\nРешение найдено за " &lt;&lt; i + 1 &lt;&lt; " шагов" &lt;&lt; endl;</w:t>
      </w:r>
    </w:p>
    <w:p w:rsidR="00894673" w:rsidRDefault="00894673" w:rsidP="00551BF0">
      <w:pPr>
        <w:jc w:val="both"/>
      </w:pPr>
      <w:r>
        <w:t xml:space="preserve">            return metodsec;</w:t>
      </w:r>
    </w:p>
    <w:p w:rsidR="00894673" w:rsidRDefault="00894673" w:rsidP="00551BF0">
      <w:pPr>
        <w:jc w:val="both"/>
      </w:pPr>
      <w:r>
        <w:t xml:space="preserve">        }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Обновляем значения для следующей итерации</w:t>
      </w:r>
    </w:p>
    <w:p w:rsidR="00894673" w:rsidRDefault="00894673" w:rsidP="00551BF0">
      <w:pPr>
        <w:jc w:val="both"/>
      </w:pPr>
      <w:r>
        <w:t xml:space="preserve">        x1 = metodsec;</w:t>
      </w:r>
    </w:p>
    <w:p w:rsidR="00894673" w:rsidRDefault="00894673" w:rsidP="00551BF0">
      <w:pPr>
        <w:jc w:val="both"/>
      </w:pPr>
      <w:r>
        <w:t xml:space="preserve">    }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cout &lt;&lt; "Метод не сошелся после " &lt;&lt; nmax &lt;&lt; " шагов" &lt;&lt; endl;</w:t>
      </w:r>
    </w:p>
    <w:p w:rsidR="00894673" w:rsidRPr="00894673" w:rsidRDefault="00894673" w:rsidP="00551BF0">
      <w:pPr>
        <w:jc w:val="both"/>
        <w:rPr>
          <w:lang w:val="en-US"/>
        </w:rPr>
      </w:pPr>
      <w:r>
        <w:t xml:space="preserve">    </w:t>
      </w:r>
      <w:r w:rsidRPr="00894673">
        <w:rPr>
          <w:lang w:val="en-US"/>
        </w:rPr>
        <w:t>return metodsec;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}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int main()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>{</w:t>
      </w:r>
    </w:p>
    <w:p w:rsidR="00894673" w:rsidRPr="00894673" w:rsidRDefault="00894673" w:rsidP="00551BF0">
      <w:pPr>
        <w:jc w:val="both"/>
        <w:rPr>
          <w:lang w:val="en-US"/>
        </w:rPr>
      </w:pPr>
      <w:r w:rsidRPr="00894673">
        <w:rPr>
          <w:lang w:val="en-US"/>
        </w:rPr>
        <w:t xml:space="preserve">    setlocale(LC_ALL, "rus");</w:t>
      </w:r>
    </w:p>
    <w:p w:rsidR="00894673" w:rsidRPr="00894673" w:rsidRDefault="00894673" w:rsidP="00551BF0">
      <w:pPr>
        <w:jc w:val="both"/>
        <w:rPr>
          <w:lang w:val="en-US"/>
        </w:rPr>
      </w:pPr>
    </w:p>
    <w:p w:rsidR="00894673" w:rsidRDefault="00894673" w:rsidP="00551BF0">
      <w:pPr>
        <w:jc w:val="both"/>
      </w:pPr>
      <w:r w:rsidRPr="00894673">
        <w:rPr>
          <w:lang w:val="en-US"/>
        </w:rPr>
        <w:t xml:space="preserve">    </w:t>
      </w:r>
      <w:r>
        <w:t>while (true) // Бесконечный цикл для повторного использования программы</w:t>
      </w:r>
    </w:p>
    <w:p w:rsidR="00894673" w:rsidRDefault="00894673" w:rsidP="00551BF0">
      <w:pPr>
        <w:jc w:val="both"/>
      </w:pPr>
      <w:r>
        <w:t xml:space="preserve">    {</w:t>
      </w:r>
    </w:p>
    <w:p w:rsidR="00894673" w:rsidRDefault="00894673" w:rsidP="00551BF0">
      <w:pPr>
        <w:jc w:val="both"/>
      </w:pPr>
      <w:r>
        <w:t xml:space="preserve">        // Переменные для ввода данных</w:t>
      </w:r>
    </w:p>
    <w:p w:rsidR="00894673" w:rsidRDefault="00894673" w:rsidP="00551BF0">
      <w:pPr>
        <w:jc w:val="both"/>
      </w:pPr>
      <w:r>
        <w:t xml:space="preserve">        double x0, x1;  // Начальные приближения</w:t>
      </w:r>
    </w:p>
    <w:p w:rsidR="00894673" w:rsidRDefault="00894673" w:rsidP="00551BF0">
      <w:pPr>
        <w:jc w:val="both"/>
      </w:pPr>
      <w:r>
        <w:t xml:space="preserve">        int nmax;       // Количество итераций</w:t>
      </w:r>
    </w:p>
    <w:p w:rsidR="00894673" w:rsidRDefault="00894673" w:rsidP="00551BF0">
      <w:pPr>
        <w:jc w:val="both"/>
      </w:pPr>
      <w:r>
        <w:lastRenderedPageBreak/>
        <w:t xml:space="preserve">        double e;       // Точность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Ввод данных от пользователя</w:t>
      </w:r>
    </w:p>
    <w:p w:rsidR="00894673" w:rsidRDefault="00894673" w:rsidP="00551BF0">
      <w:pPr>
        <w:jc w:val="both"/>
      </w:pPr>
      <w:r>
        <w:t xml:space="preserve">        cout &lt;&lt; "Введите х0: ";</w:t>
      </w:r>
    </w:p>
    <w:p w:rsidR="00894673" w:rsidRDefault="00894673" w:rsidP="00551BF0">
      <w:pPr>
        <w:jc w:val="both"/>
      </w:pPr>
      <w:r>
        <w:t xml:space="preserve">        cin &gt;&gt; x0;</w:t>
      </w:r>
    </w:p>
    <w:p w:rsidR="00894673" w:rsidRDefault="00894673" w:rsidP="00551BF0">
      <w:pPr>
        <w:jc w:val="both"/>
      </w:pPr>
      <w:r>
        <w:t xml:space="preserve">        cout &lt;&lt; "Введите х1: ";</w:t>
      </w:r>
    </w:p>
    <w:p w:rsidR="00894673" w:rsidRDefault="00894673" w:rsidP="00551BF0">
      <w:pPr>
        <w:jc w:val="both"/>
      </w:pPr>
      <w:r>
        <w:t xml:space="preserve">        cin &gt;&gt; x1;</w:t>
      </w:r>
    </w:p>
    <w:p w:rsidR="00894673" w:rsidRDefault="00894673" w:rsidP="00551BF0">
      <w:pPr>
        <w:jc w:val="both"/>
      </w:pPr>
      <w:r>
        <w:t xml:space="preserve">        cout &lt;&lt; "Введите количество шагов: ";</w:t>
      </w:r>
    </w:p>
    <w:p w:rsidR="00894673" w:rsidRDefault="00894673" w:rsidP="00551BF0">
      <w:pPr>
        <w:jc w:val="both"/>
      </w:pPr>
      <w:r>
        <w:t xml:space="preserve">        cin &gt;&gt; nmax;</w:t>
      </w:r>
    </w:p>
    <w:p w:rsidR="00894673" w:rsidRDefault="00894673" w:rsidP="00551BF0">
      <w:pPr>
        <w:jc w:val="both"/>
      </w:pPr>
      <w:r>
        <w:t xml:space="preserve">        cout &lt;&lt; "Введите точность е: ";</w:t>
      </w:r>
    </w:p>
    <w:p w:rsidR="00894673" w:rsidRDefault="00894673" w:rsidP="00551BF0">
      <w:pPr>
        <w:jc w:val="both"/>
      </w:pPr>
      <w:r>
        <w:t xml:space="preserve">        cin &gt;&gt; e;</w:t>
      </w:r>
    </w:p>
    <w:p w:rsidR="00894673" w:rsidRDefault="00894673" w:rsidP="00551BF0">
      <w:pPr>
        <w:jc w:val="both"/>
      </w:pPr>
      <w:r>
        <w:t xml:space="preserve">        cout &lt;&lt; "Все данные введены, начинается расчет." &lt;&lt; endl;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Вызываем функцию для нахождения корня</w:t>
      </w:r>
    </w:p>
    <w:p w:rsidR="00894673" w:rsidRPr="00894673" w:rsidRDefault="00894673" w:rsidP="00551BF0">
      <w:pPr>
        <w:jc w:val="both"/>
        <w:rPr>
          <w:lang w:val="en-US"/>
        </w:rPr>
      </w:pPr>
      <w:r>
        <w:t xml:space="preserve">        </w:t>
      </w:r>
      <w:r w:rsidRPr="00894673">
        <w:rPr>
          <w:lang w:val="en-US"/>
        </w:rPr>
        <w:t>double root = MetodSec(x0, x1, nmax, e);</w:t>
      </w:r>
    </w:p>
    <w:p w:rsidR="00894673" w:rsidRDefault="00894673" w:rsidP="00551BF0">
      <w:pPr>
        <w:jc w:val="both"/>
      </w:pPr>
      <w:r w:rsidRPr="00894673">
        <w:rPr>
          <w:lang w:val="en-US"/>
        </w:rPr>
        <w:t xml:space="preserve">        </w:t>
      </w:r>
      <w:r>
        <w:t>cout &lt;&lt; "\nПриближенное значение корня: " &lt;&lt; root &lt;&lt; endl;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Спрашиваем пользователя, хочет ли он продолжить</w:t>
      </w:r>
    </w:p>
    <w:p w:rsidR="00894673" w:rsidRDefault="00894673" w:rsidP="00551BF0">
      <w:pPr>
        <w:jc w:val="both"/>
      </w:pPr>
      <w:r>
        <w:t xml:space="preserve">        char choice;</w:t>
      </w:r>
    </w:p>
    <w:p w:rsidR="00894673" w:rsidRDefault="00894673" w:rsidP="00551BF0">
      <w:pPr>
        <w:jc w:val="both"/>
      </w:pPr>
      <w:r>
        <w:t xml:space="preserve">        cout &lt;&lt; "Хотите выполнить еще один расчет? (д/н): ";</w:t>
      </w:r>
    </w:p>
    <w:p w:rsidR="00894673" w:rsidRDefault="00894673" w:rsidP="00551BF0">
      <w:pPr>
        <w:jc w:val="both"/>
      </w:pPr>
      <w:r>
        <w:t xml:space="preserve">        cin &gt;&gt; choice;</w:t>
      </w:r>
    </w:p>
    <w:p w:rsidR="00894673" w:rsidRDefault="00894673" w:rsidP="00551BF0">
      <w:pPr>
        <w:jc w:val="both"/>
      </w:pPr>
    </w:p>
    <w:p w:rsidR="00894673" w:rsidRDefault="00894673" w:rsidP="00551BF0">
      <w:pPr>
        <w:jc w:val="both"/>
      </w:pPr>
      <w:r>
        <w:t xml:space="preserve">        // Если пользователь ввел 'н' (нет), выходим из цикла и завершаем программу</w:t>
      </w:r>
    </w:p>
    <w:p w:rsidR="00894673" w:rsidRPr="00894673" w:rsidRDefault="00894673" w:rsidP="00551BF0">
      <w:pPr>
        <w:jc w:val="both"/>
        <w:rPr>
          <w:lang w:val="en-US"/>
        </w:rPr>
      </w:pPr>
      <w:r>
        <w:t xml:space="preserve">        </w:t>
      </w:r>
      <w:r w:rsidRPr="00894673">
        <w:rPr>
          <w:lang w:val="en-US"/>
        </w:rPr>
        <w:t>if (choice == '</w:t>
      </w:r>
      <w:r>
        <w:t>н</w:t>
      </w:r>
      <w:r w:rsidRPr="00894673">
        <w:rPr>
          <w:lang w:val="en-US"/>
        </w:rPr>
        <w:t>' || choice == '</w:t>
      </w:r>
      <w:r>
        <w:t>Н</w:t>
      </w:r>
      <w:r w:rsidRPr="00894673">
        <w:rPr>
          <w:lang w:val="en-US"/>
        </w:rPr>
        <w:t>')</w:t>
      </w:r>
    </w:p>
    <w:p w:rsidR="00894673" w:rsidRDefault="00894673" w:rsidP="00551BF0">
      <w:pPr>
        <w:jc w:val="both"/>
      </w:pPr>
      <w:r w:rsidRPr="00894673">
        <w:rPr>
          <w:lang w:val="en-US"/>
        </w:rPr>
        <w:t xml:space="preserve">        </w:t>
      </w:r>
      <w:r>
        <w:t>{</w:t>
      </w:r>
    </w:p>
    <w:p w:rsidR="00894673" w:rsidRDefault="00894673" w:rsidP="00551BF0">
      <w:pPr>
        <w:jc w:val="both"/>
      </w:pPr>
      <w:r>
        <w:t xml:space="preserve">            cout &lt;&lt; "Программа завершена." &lt;&lt; endl;</w:t>
      </w:r>
    </w:p>
    <w:p w:rsidR="00894673" w:rsidRDefault="00894673" w:rsidP="00551BF0">
      <w:pPr>
        <w:jc w:val="both"/>
      </w:pPr>
      <w:r>
        <w:t xml:space="preserve">            break;</w:t>
      </w:r>
    </w:p>
    <w:p w:rsidR="00894673" w:rsidRPr="0004089E" w:rsidRDefault="00894673" w:rsidP="00551BF0">
      <w:pPr>
        <w:jc w:val="both"/>
        <w:rPr>
          <w:lang w:val="en-US"/>
        </w:rPr>
      </w:pPr>
      <w:r>
        <w:t xml:space="preserve">        </w:t>
      </w:r>
      <w:r w:rsidRPr="0004089E">
        <w:rPr>
          <w:lang w:val="en-US"/>
        </w:rPr>
        <w:t>}</w:t>
      </w:r>
    </w:p>
    <w:p w:rsidR="00894673" w:rsidRPr="0004089E" w:rsidRDefault="00894673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    }</w:t>
      </w:r>
    </w:p>
    <w:p w:rsidR="00894673" w:rsidRPr="0004089E" w:rsidRDefault="00894673" w:rsidP="00551BF0">
      <w:pPr>
        <w:jc w:val="both"/>
        <w:rPr>
          <w:lang w:val="en-US"/>
        </w:rPr>
      </w:pPr>
    </w:p>
    <w:p w:rsidR="00894673" w:rsidRPr="0004089E" w:rsidRDefault="00894673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    return 0;</w:t>
      </w:r>
    </w:p>
    <w:p w:rsidR="00B273F6" w:rsidRPr="0004089E" w:rsidRDefault="00894673" w:rsidP="00551BF0">
      <w:pPr>
        <w:jc w:val="both"/>
        <w:rPr>
          <w:lang w:val="en-US"/>
        </w:rPr>
      </w:pPr>
      <w:r w:rsidRPr="0004089E">
        <w:rPr>
          <w:lang w:val="en-US"/>
        </w:rPr>
        <w:t>}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lastRenderedPageBreak/>
        <w:t>#include &lt;iostream&gt;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>#include &lt;cmath&gt;</w:t>
      </w:r>
    </w:p>
    <w:p w:rsidR="00F5246A" w:rsidRPr="00F5246A" w:rsidRDefault="00F5246A" w:rsidP="00551BF0">
      <w:pPr>
        <w:jc w:val="both"/>
        <w:rPr>
          <w:lang w:val="en-US"/>
        </w:rPr>
      </w:pPr>
    </w:p>
    <w:p w:rsidR="00F5246A" w:rsidRPr="0004089E" w:rsidRDefault="00F5246A" w:rsidP="00551BF0">
      <w:pPr>
        <w:jc w:val="both"/>
      </w:pPr>
      <w:r w:rsidRPr="00F5246A">
        <w:rPr>
          <w:lang w:val="en-US"/>
        </w:rPr>
        <w:t>using</w:t>
      </w:r>
      <w:r w:rsidRPr="0004089E">
        <w:t xml:space="preserve"> </w:t>
      </w:r>
      <w:r w:rsidRPr="00F5246A">
        <w:rPr>
          <w:lang w:val="en-US"/>
        </w:rPr>
        <w:t>namespace</w:t>
      </w:r>
      <w:r w:rsidRPr="0004089E">
        <w:t xml:space="preserve"> </w:t>
      </w:r>
      <w:r w:rsidRPr="00F5246A">
        <w:rPr>
          <w:lang w:val="en-US"/>
        </w:rPr>
        <w:t>std</w:t>
      </w:r>
      <w:r w:rsidRPr="0004089E">
        <w:t>;</w:t>
      </w:r>
    </w:p>
    <w:p w:rsidR="00F5246A" w:rsidRPr="0004089E" w:rsidRDefault="00F5246A" w:rsidP="00551BF0">
      <w:pPr>
        <w:jc w:val="both"/>
      </w:pPr>
    </w:p>
    <w:p w:rsidR="00F5246A" w:rsidRDefault="00F5246A" w:rsidP="00551BF0">
      <w:pPr>
        <w:jc w:val="both"/>
      </w:pPr>
      <w:r>
        <w:t>// Функции, для которой ищем корень</w:t>
      </w:r>
    </w:p>
    <w:p w:rsidR="00F5246A" w:rsidRDefault="00F5246A" w:rsidP="00551BF0">
      <w:pPr>
        <w:jc w:val="both"/>
      </w:pPr>
      <w:r>
        <w:t>double func(double x)</w:t>
      </w:r>
    </w:p>
    <w:p w:rsidR="00F5246A" w:rsidRDefault="00F5246A" w:rsidP="00551BF0">
      <w:pPr>
        <w:jc w:val="both"/>
      </w:pPr>
      <w:r>
        <w:t>{</w:t>
      </w:r>
    </w:p>
    <w:p w:rsidR="00F5246A" w:rsidRDefault="00F5246A" w:rsidP="00551BF0">
      <w:pPr>
        <w:jc w:val="both"/>
      </w:pPr>
      <w:r>
        <w:t xml:space="preserve">    // Здесь можно изменить уравнение</w:t>
      </w:r>
    </w:p>
    <w:p w:rsidR="00F5246A" w:rsidRDefault="00F5246A" w:rsidP="00551BF0">
      <w:pPr>
        <w:jc w:val="both"/>
      </w:pPr>
      <w:r>
        <w:t xml:space="preserve">    return (1/x) - (3.14*cos(3.14*x));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// Пример уравнения</w:t>
      </w:r>
    </w:p>
    <w:p w:rsidR="00F5246A" w:rsidRPr="0004089E" w:rsidRDefault="00F5246A" w:rsidP="00551BF0">
      <w:pPr>
        <w:jc w:val="both"/>
        <w:rPr>
          <w:lang w:val="en-US"/>
        </w:rPr>
      </w:pPr>
      <w:r>
        <w:t xml:space="preserve">    </w:t>
      </w:r>
      <w:r w:rsidRPr="0004089E">
        <w:rPr>
          <w:lang w:val="en-US"/>
        </w:rPr>
        <w:t>//return (x * x) - cos(x);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>}</w:t>
      </w:r>
    </w:p>
    <w:p w:rsidR="00F5246A" w:rsidRPr="00F5246A" w:rsidRDefault="00F5246A" w:rsidP="00551BF0">
      <w:pPr>
        <w:jc w:val="both"/>
        <w:rPr>
          <w:lang w:val="en-US"/>
        </w:rPr>
      </w:pP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 xml:space="preserve">// </w:t>
      </w:r>
      <w:r>
        <w:t>Функция</w:t>
      </w:r>
      <w:r w:rsidRPr="00F5246A">
        <w:rPr>
          <w:lang w:val="en-US"/>
        </w:rPr>
        <w:t xml:space="preserve"> </w:t>
      </w:r>
      <w:r>
        <w:t>для</w:t>
      </w:r>
      <w:r w:rsidRPr="00F5246A">
        <w:rPr>
          <w:lang w:val="en-US"/>
        </w:rPr>
        <w:t xml:space="preserve"> </w:t>
      </w:r>
      <w:r>
        <w:t>метода</w:t>
      </w:r>
      <w:r w:rsidRPr="00F5246A">
        <w:rPr>
          <w:lang w:val="en-US"/>
        </w:rPr>
        <w:t xml:space="preserve"> </w:t>
      </w:r>
      <w:r>
        <w:t>секущих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>double MetodSec(double x0, double x1, int nmax, double e)</w:t>
      </w:r>
    </w:p>
    <w:p w:rsidR="00F5246A" w:rsidRDefault="00F5246A" w:rsidP="00551BF0">
      <w:pPr>
        <w:jc w:val="both"/>
      </w:pPr>
      <w:r>
        <w:t>{</w:t>
      </w:r>
    </w:p>
    <w:p w:rsidR="00F5246A" w:rsidRDefault="00F5246A" w:rsidP="00551BF0">
      <w:pPr>
        <w:jc w:val="both"/>
      </w:pPr>
      <w:r>
        <w:t xml:space="preserve">    double metodsec; // Здесь будет храниться значение для метода секущих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// Печать заголовка таблицы</w:t>
      </w:r>
    </w:p>
    <w:p w:rsidR="00F5246A" w:rsidRDefault="00F5246A" w:rsidP="00551BF0">
      <w:pPr>
        <w:jc w:val="both"/>
      </w:pPr>
      <w:r>
        <w:t xml:space="preserve">    cout &lt;&lt; "Итерация\tx0\t\t\tx1\t\t\tx_next\t\t\tТочность" &lt;&lt; endl;</w:t>
      </w:r>
    </w:p>
    <w:p w:rsidR="00F5246A" w:rsidRDefault="00F5246A" w:rsidP="00551BF0">
      <w:pPr>
        <w:jc w:val="both"/>
      </w:pPr>
    </w:p>
    <w:p w:rsidR="00F5246A" w:rsidRPr="00F5246A" w:rsidRDefault="00F5246A" w:rsidP="00551BF0">
      <w:pPr>
        <w:jc w:val="both"/>
        <w:rPr>
          <w:lang w:val="en-US"/>
        </w:rPr>
      </w:pPr>
      <w:r>
        <w:t xml:space="preserve">    </w:t>
      </w:r>
      <w:r w:rsidRPr="00F5246A">
        <w:rPr>
          <w:lang w:val="en-US"/>
        </w:rPr>
        <w:t>for (int i = 0; i &lt; nmax; i++)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 xml:space="preserve">    {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 xml:space="preserve">        double f0 = func(x0);</w:t>
      </w:r>
    </w:p>
    <w:p w:rsidR="00F5246A" w:rsidRPr="00F5246A" w:rsidRDefault="00F5246A" w:rsidP="00551BF0">
      <w:pPr>
        <w:jc w:val="both"/>
        <w:rPr>
          <w:lang w:val="en-US"/>
        </w:rPr>
      </w:pPr>
      <w:r w:rsidRPr="00F5246A">
        <w:rPr>
          <w:lang w:val="en-US"/>
        </w:rPr>
        <w:t xml:space="preserve">        double f1 = func(x1);</w:t>
      </w:r>
    </w:p>
    <w:p w:rsidR="00F5246A" w:rsidRPr="00F5246A" w:rsidRDefault="00F5246A" w:rsidP="00551BF0">
      <w:pPr>
        <w:jc w:val="both"/>
        <w:rPr>
          <w:lang w:val="en-US"/>
        </w:rPr>
      </w:pPr>
    </w:p>
    <w:p w:rsidR="00F5246A" w:rsidRDefault="00F5246A" w:rsidP="00551BF0">
      <w:pPr>
        <w:jc w:val="both"/>
      </w:pPr>
      <w:r w:rsidRPr="00F5246A">
        <w:rPr>
          <w:lang w:val="en-US"/>
        </w:rPr>
        <w:t xml:space="preserve">        </w:t>
      </w:r>
      <w:r>
        <w:t>// Проверка на малую разность значений функции</w:t>
      </w:r>
    </w:p>
    <w:p w:rsidR="00F5246A" w:rsidRDefault="00F5246A" w:rsidP="00551BF0">
      <w:pPr>
        <w:jc w:val="both"/>
      </w:pPr>
      <w:r>
        <w:t xml:space="preserve">        if (fabs(f1 - f0) &lt; 1e-10)</w:t>
      </w:r>
    </w:p>
    <w:p w:rsidR="00F5246A" w:rsidRDefault="00F5246A" w:rsidP="00551BF0">
      <w:pPr>
        <w:jc w:val="both"/>
      </w:pPr>
      <w:r>
        <w:t xml:space="preserve">        {</w:t>
      </w:r>
    </w:p>
    <w:p w:rsidR="00F5246A" w:rsidRDefault="00F5246A" w:rsidP="00551BF0">
      <w:pPr>
        <w:jc w:val="both"/>
      </w:pPr>
      <w:r>
        <w:t xml:space="preserve">            cout &lt;&lt; "Малое значение функции. Результат может быть не точным." &lt;&lt; endl;</w:t>
      </w:r>
    </w:p>
    <w:p w:rsidR="00F5246A" w:rsidRDefault="00F5246A" w:rsidP="00551BF0">
      <w:pPr>
        <w:jc w:val="both"/>
      </w:pPr>
      <w:r>
        <w:lastRenderedPageBreak/>
        <w:t xml:space="preserve">            return x1;</w:t>
      </w:r>
    </w:p>
    <w:p w:rsidR="00F5246A" w:rsidRDefault="00F5246A" w:rsidP="00551BF0">
      <w:pPr>
        <w:jc w:val="both"/>
      </w:pPr>
      <w:r>
        <w:t xml:space="preserve">        }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    // Формула метода секущих</w:t>
      </w:r>
    </w:p>
    <w:p w:rsidR="00F5246A" w:rsidRDefault="00F5246A" w:rsidP="00551BF0">
      <w:pPr>
        <w:jc w:val="both"/>
      </w:pPr>
      <w:r>
        <w:t xml:space="preserve">        metodsec = x1 - f1 * (x1 - x0) / (f1 - f0);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    // Вывод текущей итерации</w:t>
      </w:r>
    </w:p>
    <w:p w:rsidR="00F5246A" w:rsidRDefault="00F5246A" w:rsidP="00551BF0">
      <w:pPr>
        <w:jc w:val="both"/>
      </w:pPr>
      <w:r>
        <w:t xml:space="preserve">        cout &lt;&lt; i + 1 &lt;&lt; "\t\t" &lt;&lt; x0 &lt;&lt; "\t\t" &lt;&lt; x1 &lt;&lt; "\t\t" &lt;&lt; metodsec &lt;&lt; "\t\t" &lt;&lt; fabs(metodsec - x1) &lt;&lt; endl;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    // Если достигнута точность, завершаем</w:t>
      </w:r>
    </w:p>
    <w:p w:rsidR="00F5246A" w:rsidRDefault="00F5246A" w:rsidP="00551BF0">
      <w:pPr>
        <w:jc w:val="both"/>
      </w:pPr>
      <w:r>
        <w:t xml:space="preserve">        if (fabs(metodsec - x1) &lt; e)</w:t>
      </w:r>
    </w:p>
    <w:p w:rsidR="00F5246A" w:rsidRDefault="00F5246A" w:rsidP="00551BF0">
      <w:pPr>
        <w:jc w:val="both"/>
      </w:pPr>
      <w:r>
        <w:t xml:space="preserve">        {</w:t>
      </w:r>
    </w:p>
    <w:p w:rsidR="00F5246A" w:rsidRDefault="00F5246A" w:rsidP="00551BF0">
      <w:pPr>
        <w:jc w:val="both"/>
      </w:pPr>
      <w:r>
        <w:t xml:space="preserve">            cout &lt;&lt; "\nРешение найдено за " &lt;&lt; i+1 &lt;&lt; " шагов" &lt;&lt; endl;</w:t>
      </w:r>
    </w:p>
    <w:p w:rsidR="00F5246A" w:rsidRDefault="00F5246A" w:rsidP="00551BF0">
      <w:pPr>
        <w:jc w:val="both"/>
      </w:pPr>
      <w:r>
        <w:t xml:space="preserve">            return metodsec;</w:t>
      </w:r>
    </w:p>
    <w:p w:rsidR="00F5246A" w:rsidRDefault="00F5246A" w:rsidP="00551BF0">
      <w:pPr>
        <w:jc w:val="both"/>
      </w:pPr>
      <w:r>
        <w:t xml:space="preserve">        }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    // Обновляем значения для следующей итерации</w:t>
      </w:r>
    </w:p>
    <w:p w:rsidR="00F5246A" w:rsidRDefault="00F5246A" w:rsidP="00551BF0">
      <w:pPr>
        <w:jc w:val="both"/>
      </w:pPr>
      <w:r>
        <w:t xml:space="preserve">        x1 = metodsec;</w:t>
      </w:r>
    </w:p>
    <w:p w:rsidR="00F5246A" w:rsidRDefault="00F5246A" w:rsidP="00551BF0">
      <w:pPr>
        <w:jc w:val="both"/>
      </w:pPr>
      <w:r>
        <w:t xml:space="preserve">    }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cout &lt;&lt; "Метод не сошелся после " &lt;&lt; nmax &lt;&lt; " шагов" &lt;&lt; endl;</w:t>
      </w:r>
    </w:p>
    <w:p w:rsidR="00F5246A" w:rsidRPr="0004089E" w:rsidRDefault="00F5246A" w:rsidP="00551BF0">
      <w:pPr>
        <w:jc w:val="both"/>
        <w:rPr>
          <w:lang w:val="en-US"/>
        </w:rPr>
      </w:pPr>
      <w:r>
        <w:t xml:space="preserve">    </w:t>
      </w:r>
      <w:r w:rsidRPr="0004089E">
        <w:rPr>
          <w:lang w:val="en-US"/>
        </w:rPr>
        <w:t xml:space="preserve">return </w:t>
      </w:r>
      <w:proofErr w:type="spellStart"/>
      <w:r w:rsidRPr="0004089E">
        <w:rPr>
          <w:lang w:val="en-US"/>
        </w:rPr>
        <w:t>metodsec</w:t>
      </w:r>
      <w:proofErr w:type="spellEnd"/>
      <w:r w:rsidRPr="0004089E">
        <w:rPr>
          <w:lang w:val="en-US"/>
        </w:rPr>
        <w:t>;</w:t>
      </w: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>}</w:t>
      </w:r>
    </w:p>
    <w:p w:rsidR="00F5246A" w:rsidRPr="0004089E" w:rsidRDefault="00F5246A" w:rsidP="00551BF0">
      <w:pPr>
        <w:jc w:val="both"/>
        <w:rPr>
          <w:lang w:val="en-US"/>
        </w:rPr>
      </w:pP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int </w:t>
      </w:r>
      <w:proofErr w:type="gramStart"/>
      <w:r w:rsidRPr="0004089E">
        <w:rPr>
          <w:lang w:val="en-US"/>
        </w:rPr>
        <w:t>main(</w:t>
      </w:r>
      <w:proofErr w:type="gramEnd"/>
      <w:r w:rsidRPr="0004089E">
        <w:rPr>
          <w:lang w:val="en-US"/>
        </w:rPr>
        <w:t>)</w:t>
      </w: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>{</w:t>
      </w: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    </w:t>
      </w:r>
      <w:proofErr w:type="spellStart"/>
      <w:proofErr w:type="gramStart"/>
      <w:r w:rsidRPr="0004089E">
        <w:rPr>
          <w:lang w:val="en-US"/>
        </w:rPr>
        <w:t>setlocale</w:t>
      </w:r>
      <w:proofErr w:type="spellEnd"/>
      <w:r w:rsidRPr="0004089E">
        <w:rPr>
          <w:lang w:val="en-US"/>
        </w:rPr>
        <w:t>(</w:t>
      </w:r>
      <w:proofErr w:type="gramEnd"/>
      <w:r w:rsidRPr="0004089E">
        <w:rPr>
          <w:lang w:val="en-US"/>
        </w:rPr>
        <w:t>LC_ALL, "</w:t>
      </w:r>
      <w:proofErr w:type="spellStart"/>
      <w:r w:rsidRPr="0004089E">
        <w:rPr>
          <w:lang w:val="en-US"/>
        </w:rPr>
        <w:t>rus</w:t>
      </w:r>
      <w:proofErr w:type="spellEnd"/>
      <w:r w:rsidRPr="0004089E">
        <w:rPr>
          <w:lang w:val="en-US"/>
        </w:rPr>
        <w:t>");</w:t>
      </w:r>
    </w:p>
    <w:p w:rsidR="00F5246A" w:rsidRDefault="00F5246A" w:rsidP="00551BF0">
      <w:pPr>
        <w:jc w:val="both"/>
      </w:pPr>
      <w:r w:rsidRPr="0004089E">
        <w:rPr>
          <w:lang w:val="en-US"/>
        </w:rPr>
        <w:t xml:space="preserve">    </w:t>
      </w:r>
      <w:r>
        <w:t>// Переменные для ввода данных</w:t>
      </w:r>
    </w:p>
    <w:p w:rsidR="00F5246A" w:rsidRDefault="00F5246A" w:rsidP="00551BF0">
      <w:pPr>
        <w:jc w:val="both"/>
      </w:pPr>
      <w:r>
        <w:t xml:space="preserve">    double x0, x1;  // Начальные приближения</w:t>
      </w:r>
    </w:p>
    <w:p w:rsidR="00F5246A" w:rsidRDefault="00F5246A" w:rsidP="00551BF0">
      <w:pPr>
        <w:jc w:val="both"/>
      </w:pPr>
      <w:r>
        <w:t xml:space="preserve">    int nmax;       // Количество итераций</w:t>
      </w:r>
    </w:p>
    <w:p w:rsidR="00F5246A" w:rsidRDefault="00F5246A" w:rsidP="00551BF0">
      <w:pPr>
        <w:jc w:val="both"/>
      </w:pPr>
      <w:r>
        <w:t xml:space="preserve">    double e;       // Точность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lastRenderedPageBreak/>
        <w:t xml:space="preserve">    cout &lt;&lt; "Введите х0: ";</w:t>
      </w:r>
    </w:p>
    <w:p w:rsidR="00F5246A" w:rsidRDefault="00F5246A" w:rsidP="00551BF0">
      <w:pPr>
        <w:jc w:val="both"/>
      </w:pPr>
      <w:r>
        <w:t xml:space="preserve">    cin &gt;&gt; x0;</w:t>
      </w:r>
    </w:p>
    <w:p w:rsidR="00F5246A" w:rsidRDefault="00F5246A" w:rsidP="00551BF0">
      <w:pPr>
        <w:jc w:val="both"/>
      </w:pPr>
      <w:r>
        <w:t xml:space="preserve">    cout &lt;&lt; "Введите х1: ";</w:t>
      </w:r>
    </w:p>
    <w:p w:rsidR="00F5246A" w:rsidRDefault="00F5246A" w:rsidP="00551BF0">
      <w:pPr>
        <w:jc w:val="both"/>
      </w:pPr>
      <w:r>
        <w:t xml:space="preserve">    cin &gt;&gt; x1;</w:t>
      </w:r>
    </w:p>
    <w:p w:rsidR="00F5246A" w:rsidRDefault="00F5246A" w:rsidP="00551BF0">
      <w:pPr>
        <w:jc w:val="both"/>
      </w:pPr>
      <w:r>
        <w:t xml:space="preserve">    cout &lt;&lt; "Введите количество шагов: ";</w:t>
      </w:r>
    </w:p>
    <w:p w:rsidR="00F5246A" w:rsidRDefault="00F5246A" w:rsidP="00551BF0">
      <w:pPr>
        <w:jc w:val="both"/>
      </w:pPr>
      <w:r>
        <w:t xml:space="preserve">    cin &gt;&gt; nmax;</w:t>
      </w:r>
    </w:p>
    <w:p w:rsidR="00F5246A" w:rsidRDefault="00F5246A" w:rsidP="00551BF0">
      <w:pPr>
        <w:jc w:val="both"/>
      </w:pPr>
      <w:r>
        <w:t xml:space="preserve">    cout &lt;&lt; "Введите точность е: ";</w:t>
      </w:r>
    </w:p>
    <w:p w:rsidR="00F5246A" w:rsidRDefault="00F5246A" w:rsidP="00551BF0">
      <w:pPr>
        <w:jc w:val="both"/>
      </w:pPr>
      <w:r>
        <w:t xml:space="preserve">    cin &gt;&gt; e;</w:t>
      </w:r>
    </w:p>
    <w:p w:rsidR="00F5246A" w:rsidRPr="0004089E" w:rsidRDefault="00F5246A" w:rsidP="00551BF0">
      <w:pPr>
        <w:jc w:val="both"/>
        <w:rPr>
          <w:lang w:val="en-US"/>
        </w:rPr>
      </w:pPr>
      <w:r>
        <w:t xml:space="preserve">    cout </w:t>
      </w:r>
      <w:proofErr w:type="gramStart"/>
      <w:r>
        <w:t>&lt;&lt; "</w:t>
      </w:r>
      <w:proofErr w:type="gramEnd"/>
      <w:r>
        <w:t xml:space="preserve">Все данные введены, начинается расчет." </w:t>
      </w:r>
      <w:r w:rsidRPr="0004089E">
        <w:rPr>
          <w:lang w:val="en-US"/>
        </w:rPr>
        <w:t xml:space="preserve">&lt;&lt; </w:t>
      </w:r>
      <w:proofErr w:type="spellStart"/>
      <w:r w:rsidRPr="0004089E">
        <w:rPr>
          <w:lang w:val="en-US"/>
        </w:rPr>
        <w:t>endl</w:t>
      </w:r>
      <w:proofErr w:type="spellEnd"/>
      <w:r w:rsidRPr="0004089E">
        <w:rPr>
          <w:lang w:val="en-US"/>
        </w:rPr>
        <w:t>;</w:t>
      </w:r>
    </w:p>
    <w:p w:rsidR="00F5246A" w:rsidRPr="0004089E" w:rsidRDefault="00F5246A" w:rsidP="00551BF0">
      <w:pPr>
        <w:jc w:val="both"/>
        <w:rPr>
          <w:lang w:val="en-US"/>
        </w:rPr>
      </w:pP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    // </w:t>
      </w:r>
      <w:r>
        <w:t>Вызываем</w:t>
      </w:r>
      <w:r w:rsidRPr="0004089E">
        <w:rPr>
          <w:lang w:val="en-US"/>
        </w:rPr>
        <w:t xml:space="preserve"> </w:t>
      </w:r>
      <w:r>
        <w:t>функцию</w:t>
      </w:r>
    </w:p>
    <w:p w:rsidR="00F5246A" w:rsidRPr="0004089E" w:rsidRDefault="00F5246A" w:rsidP="00551BF0">
      <w:pPr>
        <w:jc w:val="both"/>
        <w:rPr>
          <w:lang w:val="en-US"/>
        </w:rPr>
      </w:pPr>
      <w:r w:rsidRPr="0004089E">
        <w:rPr>
          <w:lang w:val="en-US"/>
        </w:rPr>
        <w:t xml:space="preserve">    double root = </w:t>
      </w:r>
      <w:proofErr w:type="spellStart"/>
      <w:proofErr w:type="gramStart"/>
      <w:r w:rsidRPr="0004089E">
        <w:rPr>
          <w:lang w:val="en-US"/>
        </w:rPr>
        <w:t>MetodSec</w:t>
      </w:r>
      <w:proofErr w:type="spellEnd"/>
      <w:r w:rsidRPr="0004089E">
        <w:rPr>
          <w:lang w:val="en-US"/>
        </w:rPr>
        <w:t>(</w:t>
      </w:r>
      <w:proofErr w:type="gramEnd"/>
      <w:r w:rsidRPr="0004089E">
        <w:rPr>
          <w:lang w:val="en-US"/>
        </w:rPr>
        <w:t xml:space="preserve">x0, x1, </w:t>
      </w:r>
      <w:proofErr w:type="spellStart"/>
      <w:r w:rsidRPr="0004089E">
        <w:rPr>
          <w:lang w:val="en-US"/>
        </w:rPr>
        <w:t>nmax</w:t>
      </w:r>
      <w:proofErr w:type="spellEnd"/>
      <w:r w:rsidRPr="0004089E">
        <w:rPr>
          <w:lang w:val="en-US"/>
        </w:rPr>
        <w:t>, e);</w:t>
      </w:r>
    </w:p>
    <w:p w:rsidR="00F5246A" w:rsidRDefault="00F5246A" w:rsidP="00551BF0">
      <w:pPr>
        <w:jc w:val="both"/>
      </w:pPr>
      <w:r w:rsidRPr="0004089E">
        <w:rPr>
          <w:lang w:val="en-US"/>
        </w:rPr>
        <w:t xml:space="preserve">    </w:t>
      </w:r>
      <w:proofErr w:type="spellStart"/>
      <w:r>
        <w:t>cout</w:t>
      </w:r>
      <w:proofErr w:type="spellEnd"/>
      <w:r>
        <w:t xml:space="preserve"> </w:t>
      </w:r>
      <w:proofErr w:type="gramStart"/>
      <w:r>
        <w:t>&lt;&lt; "</w:t>
      </w:r>
      <w:proofErr w:type="gramEnd"/>
      <w:r>
        <w:t>\</w:t>
      </w:r>
      <w:proofErr w:type="spellStart"/>
      <w:r>
        <w:t>nПриближенное</w:t>
      </w:r>
      <w:proofErr w:type="spellEnd"/>
      <w:r>
        <w:t xml:space="preserve"> значение корня: " &lt;&lt; root &lt;&lt; endl;</w:t>
      </w:r>
    </w:p>
    <w:p w:rsidR="00F5246A" w:rsidRDefault="00F5246A" w:rsidP="00551BF0">
      <w:pPr>
        <w:jc w:val="both"/>
      </w:pPr>
    </w:p>
    <w:p w:rsidR="00F5246A" w:rsidRDefault="00F5246A" w:rsidP="00551BF0">
      <w:pPr>
        <w:jc w:val="both"/>
      </w:pPr>
      <w:r>
        <w:t xml:space="preserve">    return 0;</w:t>
      </w:r>
    </w:p>
    <w:p w:rsidR="00F5246A" w:rsidRDefault="00F5246A" w:rsidP="00551BF0">
      <w:pPr>
        <w:jc w:val="both"/>
      </w:pPr>
      <w:r>
        <w:t>}</w:t>
      </w:r>
    </w:p>
    <w:sectPr w:rsidR="00F524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0579BD"/>
    <w:multiLevelType w:val="multilevel"/>
    <w:tmpl w:val="183870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4045E6D"/>
    <w:multiLevelType w:val="multilevel"/>
    <w:tmpl w:val="6D549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7895162"/>
    <w:multiLevelType w:val="multilevel"/>
    <w:tmpl w:val="A20C55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9B443A7"/>
    <w:multiLevelType w:val="multilevel"/>
    <w:tmpl w:val="24AAF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7F22BBA"/>
    <w:multiLevelType w:val="hybridMultilevel"/>
    <w:tmpl w:val="B9A2F05E"/>
    <w:lvl w:ilvl="0" w:tplc="9AA646F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64A83FCF"/>
    <w:multiLevelType w:val="multilevel"/>
    <w:tmpl w:val="6BC6F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8AA69C7"/>
    <w:multiLevelType w:val="multilevel"/>
    <w:tmpl w:val="956CE5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13F2"/>
    <w:rsid w:val="0004089E"/>
    <w:rsid w:val="005327EF"/>
    <w:rsid w:val="00551BF0"/>
    <w:rsid w:val="005C7C65"/>
    <w:rsid w:val="00722CA7"/>
    <w:rsid w:val="007713F2"/>
    <w:rsid w:val="00835744"/>
    <w:rsid w:val="00894673"/>
    <w:rsid w:val="00927899"/>
    <w:rsid w:val="00B273F6"/>
    <w:rsid w:val="00B3799B"/>
    <w:rsid w:val="00F4265A"/>
    <w:rsid w:val="00F5246A"/>
    <w:rsid w:val="00FE25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99EAA0"/>
  <w15:chartTrackingRefBased/>
  <w15:docId w15:val="{C3D9F918-9280-4E46-8151-4C76A4EC7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7713F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7713F2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7713F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713F2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3">
    <w:name w:val="Strong"/>
    <w:basedOn w:val="a0"/>
    <w:uiPriority w:val="22"/>
    <w:qFormat/>
    <w:rsid w:val="007713F2"/>
    <w:rPr>
      <w:b/>
      <w:bCs/>
    </w:rPr>
  </w:style>
  <w:style w:type="paragraph" w:styleId="a4">
    <w:name w:val="Normal (Web)"/>
    <w:basedOn w:val="a"/>
    <w:uiPriority w:val="99"/>
    <w:semiHidden/>
    <w:unhideWhenUsed/>
    <w:rsid w:val="007713F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atex-mathml">
    <w:name w:val="katex-mathml"/>
    <w:basedOn w:val="a0"/>
    <w:rsid w:val="007713F2"/>
  </w:style>
  <w:style w:type="character" w:customStyle="1" w:styleId="mord">
    <w:name w:val="mord"/>
    <w:basedOn w:val="a0"/>
    <w:rsid w:val="007713F2"/>
  </w:style>
  <w:style w:type="character" w:customStyle="1" w:styleId="vlist-s">
    <w:name w:val="vlist-s"/>
    <w:basedOn w:val="a0"/>
    <w:rsid w:val="007713F2"/>
  </w:style>
  <w:style w:type="character" w:customStyle="1" w:styleId="mopen">
    <w:name w:val="mopen"/>
    <w:basedOn w:val="a0"/>
    <w:rsid w:val="007713F2"/>
  </w:style>
  <w:style w:type="character" w:customStyle="1" w:styleId="mclose">
    <w:name w:val="mclose"/>
    <w:basedOn w:val="a0"/>
    <w:rsid w:val="007713F2"/>
  </w:style>
  <w:style w:type="character" w:styleId="HTML">
    <w:name w:val="HTML Code"/>
    <w:basedOn w:val="a0"/>
    <w:uiPriority w:val="99"/>
    <w:semiHidden/>
    <w:unhideWhenUsed/>
    <w:rsid w:val="007713F2"/>
    <w:rPr>
      <w:rFonts w:ascii="Courier New" w:eastAsia="Times New Roman" w:hAnsi="Courier New" w:cs="Courier New"/>
      <w:sz w:val="20"/>
      <w:szCs w:val="20"/>
    </w:rPr>
  </w:style>
  <w:style w:type="paragraph" w:styleId="a5">
    <w:name w:val="List Paragraph"/>
    <w:basedOn w:val="a"/>
    <w:uiPriority w:val="34"/>
    <w:qFormat/>
    <w:rsid w:val="0004089E"/>
    <w:pPr>
      <w:ind w:left="720"/>
      <w:contextualSpacing/>
    </w:pPr>
    <w:rPr>
      <w:lang w:val="en-US"/>
    </w:rPr>
  </w:style>
  <w:style w:type="paragraph" w:styleId="a6">
    <w:name w:val="Balloon Text"/>
    <w:basedOn w:val="a"/>
    <w:link w:val="a7"/>
    <w:uiPriority w:val="99"/>
    <w:semiHidden/>
    <w:unhideWhenUsed/>
    <w:rsid w:val="000408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04089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22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2</Pages>
  <Words>1337</Words>
  <Characters>7622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ныбек айсарахунов</dc:creator>
  <cp:keywords/>
  <dc:description/>
  <cp:lastModifiedBy>Жаныбек айсарахунов</cp:lastModifiedBy>
  <cp:revision>10</cp:revision>
  <dcterms:created xsi:type="dcterms:W3CDTF">2024-09-10T06:01:00Z</dcterms:created>
  <dcterms:modified xsi:type="dcterms:W3CDTF">2024-09-17T06:51:00Z</dcterms:modified>
</cp:coreProperties>
</file>